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48B7" w:rsidRPr="00BE09A9" w:rsidRDefault="00C648B7" w:rsidP="00C648B7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bookmarkStart w:id="0" w:name="_GoBack"/>
      <w:bookmarkEnd w:id="0"/>
      <w:r w:rsidRPr="00BE09A9">
        <w:rPr>
          <w:rFonts w:ascii="Times New Roman" w:eastAsia="Times New Roman" w:hAnsi="Times New Roman" w:cs="Times New Roman"/>
          <w:b/>
          <w:sz w:val="36"/>
          <w:szCs w:val="36"/>
        </w:rPr>
        <w:t>RALAZABA E</w:t>
      </w:r>
      <w:r>
        <w:rPr>
          <w:rFonts w:ascii="Times New Roman" w:eastAsia="Times New Roman" w:hAnsi="Times New Roman" w:cs="Times New Roman"/>
          <w:b/>
          <w:sz w:val="36"/>
          <w:szCs w:val="36"/>
        </w:rPr>
        <w:t>lectronics</w:t>
      </w:r>
    </w:p>
    <w:p w:rsidR="00C648B7" w:rsidRPr="00BE09A9" w:rsidRDefault="00C648B7" w:rsidP="00C648B7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 w:rsidRPr="00F93D2D">
        <w:rPr>
          <w:rFonts w:ascii="Times New Roman" w:eastAsia="Times New Roman" w:hAnsi="Times New Roman" w:cs="Times New Roman"/>
          <w:b/>
          <w:sz w:val="32"/>
          <w:szCs w:val="32"/>
        </w:rPr>
        <w:t>Weekly Report</w:t>
      </w:r>
    </w:p>
    <w:p w:rsidR="00C648B7" w:rsidRPr="00BE09A9" w:rsidRDefault="00C648B7" w:rsidP="00C648B7">
      <w:pPr>
        <w:jc w:val="both"/>
        <w:rPr>
          <w:rFonts w:ascii="Times New Roman" w:eastAsia="Times New Roman" w:hAnsi="Times New Roman" w:cs="Times New Roman"/>
          <w:sz w:val="24"/>
          <w:szCs w:val="30"/>
        </w:rPr>
      </w:pPr>
      <w:r w:rsidRPr="00BE09A9">
        <w:rPr>
          <w:rFonts w:ascii="Times New Roman" w:eastAsia="Times New Roman" w:hAnsi="Times New Roman" w:cs="Times New Roman"/>
          <w:b/>
          <w:sz w:val="24"/>
          <w:szCs w:val="30"/>
        </w:rPr>
        <w:t xml:space="preserve">Team Members: </w:t>
      </w:r>
      <w:r w:rsidRPr="00BE09A9">
        <w:rPr>
          <w:rFonts w:ascii="Times New Roman" w:eastAsia="Times New Roman" w:hAnsi="Times New Roman" w:cs="Times New Roman"/>
          <w:sz w:val="24"/>
          <w:szCs w:val="30"/>
        </w:rPr>
        <w:t>Ali AYDIN, Anıl AYDIN, Enes AYAZ, Nail TOSUN, Selman DİNÇ</w:t>
      </w:r>
    </w:p>
    <w:p w:rsidR="00C648B7" w:rsidRDefault="00C648B7" w:rsidP="00C648B7">
      <w:pPr>
        <w:jc w:val="both"/>
        <w:rPr>
          <w:rFonts w:ascii="Times New Roman" w:eastAsia="Times New Roman" w:hAnsi="Times New Roman" w:cs="Times New Roman"/>
          <w:sz w:val="24"/>
          <w:szCs w:val="30"/>
        </w:rPr>
      </w:pPr>
      <w:r w:rsidRPr="00BE09A9">
        <w:rPr>
          <w:rFonts w:ascii="Times New Roman" w:eastAsia="Times New Roman" w:hAnsi="Times New Roman" w:cs="Times New Roman"/>
          <w:b/>
          <w:sz w:val="24"/>
          <w:szCs w:val="30"/>
        </w:rPr>
        <w:t>Advisor:</w:t>
      </w:r>
      <w:r w:rsidRPr="00BE09A9">
        <w:rPr>
          <w:rFonts w:ascii="Times New Roman" w:eastAsia="Times New Roman" w:hAnsi="Times New Roman" w:cs="Times New Roman"/>
          <w:sz w:val="24"/>
          <w:szCs w:val="30"/>
        </w:rPr>
        <w:t xml:space="preserve"> Lale ALATAN</w:t>
      </w:r>
    </w:p>
    <w:tbl>
      <w:tblPr>
        <w:tblW w:w="9924" w:type="dxa"/>
        <w:tblInd w:w="-318" w:type="dxa"/>
        <w:tblLayout w:type="fixed"/>
        <w:tblLook w:val="0400" w:firstRow="0" w:lastRow="0" w:firstColumn="0" w:lastColumn="0" w:noHBand="0" w:noVBand="1"/>
      </w:tblPr>
      <w:tblGrid>
        <w:gridCol w:w="9924"/>
      </w:tblGrid>
      <w:tr w:rsidR="00C648B7" w:rsidRPr="00F93D2D" w:rsidTr="004646BF">
        <w:trPr>
          <w:trHeight w:val="2200"/>
        </w:trPr>
        <w:tc>
          <w:tcPr>
            <w:tcW w:w="9924" w:type="dxa"/>
          </w:tcPr>
          <w:p w:rsidR="00C648B7" w:rsidRDefault="00C648B7" w:rsidP="008F71C5">
            <w:pPr>
              <w:jc w:val="both"/>
              <w:rPr>
                <w:b/>
                <w:sz w:val="28"/>
                <w:szCs w:val="28"/>
              </w:rPr>
            </w:pPr>
            <w:r w:rsidRPr="00F93D2D">
              <w:rPr>
                <w:b/>
                <w:sz w:val="28"/>
                <w:szCs w:val="28"/>
              </w:rPr>
              <w:t>Done</w:t>
            </w:r>
          </w:p>
          <w:p w:rsidR="0056202A" w:rsidRPr="0080560A" w:rsidRDefault="0056202A" w:rsidP="008F71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560A">
              <w:rPr>
                <w:rFonts w:ascii="Times New Roman" w:hAnsi="Times New Roman" w:cs="Times New Roman"/>
                <w:sz w:val="28"/>
                <w:szCs w:val="28"/>
              </w:rPr>
              <w:t xml:space="preserve">Two mouses self-localization method is tested. </w:t>
            </w:r>
          </w:p>
          <w:p w:rsidR="0080560A" w:rsidRPr="0080560A" w:rsidRDefault="0080560A" w:rsidP="008F71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560A">
              <w:rPr>
                <w:rFonts w:ascii="Times New Roman" w:hAnsi="Times New Roman" w:cs="Times New Roman"/>
                <w:sz w:val="28"/>
                <w:szCs w:val="28"/>
              </w:rPr>
              <w:t>We wrote test procedures for both mouse option and encoder readings</w:t>
            </w:r>
          </w:p>
          <w:p w:rsidR="0056202A" w:rsidRPr="0056202A" w:rsidRDefault="0056202A" w:rsidP="008F71C5">
            <w:pPr>
              <w:jc w:val="both"/>
              <w:rPr>
                <w:sz w:val="28"/>
                <w:szCs w:val="28"/>
              </w:rPr>
            </w:pPr>
          </w:p>
        </w:tc>
      </w:tr>
      <w:tr w:rsidR="00C648B7" w:rsidRPr="00F93D2D" w:rsidTr="004646BF">
        <w:trPr>
          <w:trHeight w:val="1652"/>
        </w:trPr>
        <w:tc>
          <w:tcPr>
            <w:tcW w:w="9924" w:type="dxa"/>
          </w:tcPr>
          <w:p w:rsidR="00C648B7" w:rsidRDefault="00C648B7" w:rsidP="008F71C5">
            <w:pPr>
              <w:jc w:val="both"/>
              <w:rPr>
                <w:b/>
                <w:sz w:val="28"/>
                <w:szCs w:val="28"/>
              </w:rPr>
            </w:pPr>
            <w:r w:rsidRPr="00F93D2D">
              <w:rPr>
                <w:b/>
                <w:sz w:val="28"/>
                <w:szCs w:val="28"/>
              </w:rPr>
              <w:t>To Do</w:t>
            </w:r>
          </w:p>
          <w:p w:rsidR="0056202A" w:rsidRPr="0080560A" w:rsidRDefault="0056202A" w:rsidP="008F71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560A">
              <w:rPr>
                <w:rFonts w:ascii="Times New Roman" w:hAnsi="Times New Roman" w:cs="Times New Roman"/>
                <w:sz w:val="28"/>
                <w:szCs w:val="28"/>
              </w:rPr>
              <w:t>Encoder readings will be tested and compared with the the mouse option.</w:t>
            </w:r>
          </w:p>
          <w:p w:rsidR="0056202A" w:rsidRPr="0080560A" w:rsidRDefault="0056202A" w:rsidP="008F71C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560A">
              <w:rPr>
                <w:rFonts w:ascii="Times New Roman" w:hAnsi="Times New Roman" w:cs="Times New Roman"/>
                <w:sz w:val="28"/>
                <w:szCs w:val="28"/>
              </w:rPr>
              <w:t xml:space="preserve">Kalman Filter will be constructed. </w:t>
            </w:r>
          </w:p>
          <w:p w:rsidR="0056202A" w:rsidRPr="0056202A" w:rsidRDefault="0056202A" w:rsidP="008F71C5">
            <w:pPr>
              <w:jc w:val="both"/>
              <w:rPr>
                <w:sz w:val="28"/>
                <w:szCs w:val="28"/>
              </w:rPr>
            </w:pPr>
            <w:r w:rsidRPr="0080560A">
              <w:rPr>
                <w:rFonts w:ascii="Times New Roman" w:hAnsi="Times New Roman" w:cs="Times New Roman"/>
                <w:sz w:val="28"/>
                <w:szCs w:val="28"/>
              </w:rPr>
              <w:t>Mechanical design will be built.</w:t>
            </w:r>
            <w:r>
              <w:rPr>
                <w:sz w:val="28"/>
                <w:szCs w:val="28"/>
              </w:rPr>
              <w:t xml:space="preserve"> </w:t>
            </w:r>
          </w:p>
        </w:tc>
      </w:tr>
    </w:tbl>
    <w:p w:rsidR="000A3C54" w:rsidRDefault="000A3C54">
      <w:r>
        <w:br w:type="page"/>
      </w:r>
    </w:p>
    <w:tbl>
      <w:tblPr>
        <w:tblW w:w="9924" w:type="dxa"/>
        <w:tblInd w:w="-318" w:type="dxa"/>
        <w:tblLayout w:type="fixed"/>
        <w:tblLook w:val="0400" w:firstRow="0" w:lastRow="0" w:firstColumn="0" w:lastColumn="0" w:noHBand="0" w:noVBand="1"/>
      </w:tblPr>
      <w:tblGrid>
        <w:gridCol w:w="9924"/>
      </w:tblGrid>
      <w:tr w:rsidR="00C648B7" w:rsidRPr="00F93D2D" w:rsidTr="004646BF">
        <w:tc>
          <w:tcPr>
            <w:tcW w:w="9924" w:type="dxa"/>
          </w:tcPr>
          <w:p w:rsidR="00C648B7" w:rsidRDefault="000A3C54" w:rsidP="004646BF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Kalman Filter Road-Map</w:t>
            </w:r>
          </w:p>
          <w:p w:rsidR="000A3C54" w:rsidRDefault="000A3C54" w:rsidP="004646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t 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conceptu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sign report, we proposed 5 different ways to sense the robot’s localization. We chose two methods together in order to prevent cumulative errors at the </w:t>
            </w:r>
            <w:r w:rsidRPr="000A3C54">
              <w:rPr>
                <w:rFonts w:ascii="Times New Roman" w:hAnsi="Times New Roman" w:cs="Times New Roman"/>
                <w:noProof/>
                <w:sz w:val="24"/>
                <w:szCs w:val="24"/>
              </w:rPr>
              <w:t>locati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nd heading angle. Therefore, we decided to use a </w:t>
            </w:r>
            <w:r w:rsidRPr="000A3C54">
              <w:rPr>
                <w:rFonts w:ascii="Times New Roman" w:hAnsi="Times New Roman" w:cs="Times New Roman"/>
                <w:noProof/>
                <w:sz w:val="24"/>
                <w:szCs w:val="24"/>
              </w:rPr>
              <w:t>Kal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ilter. In order to use a </w:t>
            </w:r>
            <w:r w:rsidRPr="000A3C54">
              <w:rPr>
                <w:rFonts w:ascii="Times New Roman" w:hAnsi="Times New Roman" w:cs="Times New Roman"/>
                <w:noProof/>
                <w:sz w:val="24"/>
                <w:szCs w:val="24"/>
              </w:rPr>
              <w:t>Kal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A3C54">
              <w:rPr>
                <w:rFonts w:ascii="Times New Roman" w:hAnsi="Times New Roman" w:cs="Times New Roman"/>
                <w:noProof/>
                <w:sz w:val="24"/>
                <w:szCs w:val="24"/>
              </w:rPr>
              <w:t>filter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e should have two measuring methods one is more accurate less frequent other one vice versa.  </w:t>
            </w:r>
          </w:p>
          <w:p w:rsidR="000A3C54" w:rsidRPr="000A3C54" w:rsidRDefault="005A1CD4" w:rsidP="004646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r methods to sense location of the robot</w:t>
            </w:r>
            <w:r w:rsidR="000A3C54">
              <w:rPr>
                <w:rFonts w:ascii="Times New Roman" w:hAnsi="Times New Roman" w:cs="Times New Roman"/>
                <w:sz w:val="24"/>
                <w:szCs w:val="24"/>
              </w:rPr>
              <w:t xml:space="preserve"> are two mouses method and encoder reading. To measure how much cumulative error can cause problems at the robot’s operation we wrote 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w:r w:rsidR="000A3C54"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test</w:t>
            </w:r>
            <w:r w:rsidR="000A3C54">
              <w:rPr>
                <w:rFonts w:ascii="Times New Roman" w:hAnsi="Times New Roman" w:cs="Times New Roman"/>
                <w:sz w:val="24"/>
                <w:szCs w:val="24"/>
              </w:rPr>
              <w:t xml:space="preserve"> procedure for two mouse method. Our </w:t>
            </w:r>
            <w:r w:rsidR="00892357" w:rsidRPr="00892357">
              <w:rPr>
                <w:rFonts w:ascii="Times New Roman" w:hAnsi="Times New Roman" w:cs="Times New Roman"/>
                <w:sz w:val="24"/>
                <w:szCs w:val="24"/>
              </w:rPr>
              <w:t>first thought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 is the mouse method has better accuracy but sensor data less frequent. </w:t>
            </w:r>
            <w:r w:rsidR="00892357"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The encoder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 readings are </w:t>
            </w:r>
            <w:r w:rsidR="00892357"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real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-</w:t>
            </w:r>
            <w:r w:rsidR="00892357"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time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 but 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noisier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. However, calculation errors of both two </w:t>
            </w:r>
            <w:r w:rsidR="00892357"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method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s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are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 crucial for filter design. </w:t>
            </w:r>
          </w:p>
          <w:p w:rsidR="00180C81" w:rsidRPr="00892357" w:rsidRDefault="00892357" w:rsidP="004646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week, we measure the error of two mouses method. Following week, we will test the encoders.  </w:t>
            </w:r>
          </w:p>
          <w:p w:rsidR="00180C81" w:rsidRDefault="00180C81" w:rsidP="00180C81">
            <w:pPr>
              <w:keepNext/>
              <w:jc w:val="both"/>
            </w:pPr>
          </w:p>
          <w:p w:rsidR="000A3C54" w:rsidRPr="000A3C54" w:rsidRDefault="000A3C54" w:rsidP="000A3C54">
            <w:r>
              <w:rPr>
                <w:b/>
                <w:noProof/>
                <w:sz w:val="28"/>
                <w:szCs w:val="28"/>
                <w:lang w:val="tr-TR"/>
              </w:rPr>
              <w:drawing>
                <wp:inline distT="0" distB="0" distL="0" distR="0" wp14:anchorId="55498DA5" wp14:editId="01CBDE9E">
                  <wp:extent cx="6159500" cy="4089400"/>
                  <wp:effectExtent l="0" t="0" r="0" b="6350"/>
                  <wp:docPr id="10" name="Picture 10" descr="C:\Users\nailt\AppData\Local\Microsoft\Windows\INetCache\Content.Word\Kalman_filt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 descr="C:\Users\nailt\AppData\Local\Microsoft\Windows\INetCache\Content.Word\Kalman_filt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9500" cy="408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92357" w:rsidRDefault="00892357" w:rsidP="00892357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1</w:t>
      </w:r>
      <w:r>
        <w:fldChar w:fldCharType="end"/>
      </w:r>
      <w:r>
        <w:t xml:space="preserve"> Kalman Filter Block Diagram</w:t>
      </w:r>
    </w:p>
    <w:p w:rsidR="00892357" w:rsidRPr="00892357" w:rsidRDefault="00892357" w:rsidP="00892357"/>
    <w:p w:rsidR="00892357" w:rsidRPr="00892357" w:rsidRDefault="00892357">
      <w:pPr>
        <w:rPr>
          <w:i/>
          <w:iCs/>
        </w:rPr>
      </w:pPr>
    </w:p>
    <w:tbl>
      <w:tblPr>
        <w:tblW w:w="9924" w:type="dxa"/>
        <w:tblInd w:w="-318" w:type="dxa"/>
        <w:tblLayout w:type="fixed"/>
        <w:tblLook w:val="0400" w:firstRow="0" w:lastRow="0" w:firstColumn="0" w:lastColumn="0" w:noHBand="0" w:noVBand="1"/>
      </w:tblPr>
      <w:tblGrid>
        <w:gridCol w:w="9924"/>
      </w:tblGrid>
      <w:tr w:rsidR="000A3C54" w:rsidRPr="00F93D2D" w:rsidTr="004646BF">
        <w:tc>
          <w:tcPr>
            <w:tcW w:w="9924" w:type="dxa"/>
          </w:tcPr>
          <w:p w:rsidR="000A3C54" w:rsidRDefault="000A3C54" w:rsidP="00892357">
            <w:pPr>
              <w:pStyle w:val="Caption"/>
              <w:rPr>
                <w:b/>
                <w:sz w:val="28"/>
                <w:szCs w:val="28"/>
              </w:rPr>
            </w:pPr>
          </w:p>
        </w:tc>
      </w:tr>
    </w:tbl>
    <w:p w:rsidR="00C648B7" w:rsidRPr="00A07C79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8"/>
        </w:rPr>
      </w:pPr>
      <w:r w:rsidRPr="00A07C79">
        <w:rPr>
          <w:rFonts w:ascii="Times New Roman" w:hAnsi="Times New Roman" w:cs="Times New Roman"/>
          <w:b/>
          <w:sz w:val="28"/>
        </w:rPr>
        <w:lastRenderedPageBreak/>
        <w:t>Self-localization</w:t>
      </w:r>
      <w:r w:rsidR="000A3C54">
        <w:rPr>
          <w:rFonts w:ascii="Times New Roman" w:hAnsi="Times New Roman" w:cs="Times New Roman"/>
          <w:b/>
          <w:sz w:val="28"/>
        </w:rPr>
        <w:t xml:space="preserve"> (State Observer)</w:t>
      </w:r>
      <w:r w:rsidRPr="00A07C79">
        <w:rPr>
          <w:rFonts w:ascii="Times New Roman" w:hAnsi="Times New Roman" w:cs="Times New Roman"/>
          <w:b/>
          <w:sz w:val="28"/>
        </w:rPr>
        <w:t xml:space="preserve"> Test Procedure</w:t>
      </w:r>
      <w:r w:rsidR="000A3C54">
        <w:rPr>
          <w:rFonts w:ascii="Times New Roman" w:hAnsi="Times New Roman" w:cs="Times New Roman"/>
          <w:b/>
          <w:sz w:val="28"/>
        </w:rPr>
        <w:t xml:space="preserve"> </w:t>
      </w:r>
    </w:p>
    <w:p w:rsidR="00C648B7" w:rsidRPr="00A07C79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07C79">
        <w:rPr>
          <w:rFonts w:ascii="Times New Roman" w:hAnsi="Times New Roman" w:cs="Times New Roman"/>
          <w:b/>
          <w:sz w:val="24"/>
          <w:szCs w:val="24"/>
        </w:rPr>
        <w:t>Test Plan</w:t>
      </w:r>
    </w:p>
    <w:p w:rsidR="008F71C5" w:rsidRPr="00A07C79" w:rsidRDefault="008F71C5" w:rsidP="008F71C5">
      <w:pPr>
        <w:spacing w:after="300"/>
        <w:jc w:val="both"/>
        <w:rPr>
          <w:rFonts w:ascii="Times New Roman" w:hAnsi="Times New Roman" w:cs="Times New Roman"/>
          <w:sz w:val="24"/>
          <w:szCs w:val="24"/>
        </w:rPr>
      </w:pPr>
      <w:r w:rsidRPr="00A07C79">
        <w:rPr>
          <w:rFonts w:ascii="Times New Roman" w:hAnsi="Times New Roman" w:cs="Times New Roman"/>
          <w:sz w:val="24"/>
          <w:szCs w:val="24"/>
        </w:rPr>
        <w:t xml:space="preserve">We want to use </w:t>
      </w:r>
      <w:r w:rsidR="00892357">
        <w:rPr>
          <w:rFonts w:ascii="Times New Roman" w:hAnsi="Times New Roman" w:cs="Times New Roman"/>
          <w:sz w:val="24"/>
          <w:szCs w:val="24"/>
        </w:rPr>
        <w:t xml:space="preserve">the </w:t>
      </w:r>
      <w:r w:rsidRPr="00892357">
        <w:rPr>
          <w:rFonts w:ascii="Times New Roman" w:hAnsi="Times New Roman" w:cs="Times New Roman"/>
          <w:noProof/>
          <w:sz w:val="24"/>
          <w:szCs w:val="24"/>
        </w:rPr>
        <w:t>2</w:t>
      </w:r>
      <w:r w:rsidRPr="00A07C79">
        <w:rPr>
          <w:rFonts w:ascii="Times New Roman" w:hAnsi="Times New Roman" w:cs="Times New Roman"/>
          <w:sz w:val="24"/>
          <w:szCs w:val="24"/>
        </w:rPr>
        <w:t xml:space="preserve"> mouse method to solve </w:t>
      </w:r>
      <w:r w:rsidR="00892357">
        <w:rPr>
          <w:rFonts w:ascii="Times New Roman" w:hAnsi="Times New Roman" w:cs="Times New Roman"/>
          <w:sz w:val="24"/>
          <w:szCs w:val="24"/>
        </w:rPr>
        <w:t xml:space="preserve">the </w:t>
      </w:r>
      <w:r w:rsidRPr="00892357">
        <w:rPr>
          <w:rFonts w:ascii="Times New Roman" w:hAnsi="Times New Roman" w:cs="Times New Roman"/>
          <w:noProof/>
          <w:sz w:val="24"/>
          <w:szCs w:val="24"/>
        </w:rPr>
        <w:t>self-localization</w:t>
      </w:r>
      <w:r w:rsidRPr="00A07C79">
        <w:rPr>
          <w:rFonts w:ascii="Times New Roman" w:hAnsi="Times New Roman" w:cs="Times New Roman"/>
          <w:sz w:val="24"/>
          <w:szCs w:val="24"/>
        </w:rPr>
        <w:t xml:space="preserve"> problem. In this method 2 separate mouse’s combined to measure both relative distance and heading angle of the robot. To measure errors of this method we planned a test plan. </w:t>
      </w:r>
    </w:p>
    <w:p w:rsidR="00A07C79" w:rsidRDefault="008E5B36" w:rsidP="00A07C79">
      <w:pPr>
        <w:keepNext/>
        <w:spacing w:after="300"/>
        <w:jc w:val="both"/>
      </w:pPr>
      <w:r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81.7pt">
            <v:imagedata r:id="rId9" o:title="block_diagram"/>
          </v:shape>
        </w:pict>
      </w:r>
    </w:p>
    <w:p w:rsidR="00A07C79" w:rsidRDefault="00A07C79" w:rsidP="00A07C79">
      <w:pPr>
        <w:pStyle w:val="Caption"/>
        <w:jc w:val="center"/>
        <w:rPr>
          <w:sz w:val="24"/>
          <w:szCs w:val="24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2</w:t>
      </w:r>
      <w:r>
        <w:fldChar w:fldCharType="end"/>
      </w:r>
      <w:r>
        <w:t xml:space="preserve"> Block Diagram of the Test Plan</w:t>
      </w:r>
    </w:p>
    <w:p w:rsidR="008F71C5" w:rsidRPr="00A07C79" w:rsidRDefault="008F71C5" w:rsidP="008F71C5">
      <w:pPr>
        <w:spacing w:after="30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07C79">
        <w:rPr>
          <w:rFonts w:ascii="Times New Roman" w:hAnsi="Times New Roman" w:cs="Times New Roman"/>
          <w:b/>
          <w:sz w:val="24"/>
          <w:szCs w:val="24"/>
        </w:rPr>
        <w:t>Test Setup</w:t>
      </w:r>
    </w:p>
    <w:p w:rsidR="00D921F8" w:rsidRPr="00A07C79" w:rsidRDefault="00D921F8" w:rsidP="008F71C5">
      <w:pPr>
        <w:spacing w:after="300"/>
        <w:jc w:val="both"/>
        <w:rPr>
          <w:rFonts w:ascii="Times New Roman" w:hAnsi="Times New Roman" w:cs="Times New Roman"/>
          <w:noProof/>
          <w:sz w:val="24"/>
          <w:szCs w:val="24"/>
          <w:lang w:val="tr-TR"/>
        </w:rPr>
      </w:pPr>
      <w:r w:rsidRPr="00A07C79">
        <w:rPr>
          <w:rFonts w:ascii="Times New Roman" w:hAnsi="Times New Roman" w:cs="Times New Roman"/>
          <w:sz w:val="24"/>
          <w:szCs w:val="24"/>
        </w:rPr>
        <w:t>We read the sensor data with Arduino Nano. The related calculations made at MATLAB</w:t>
      </w:r>
      <w:r w:rsidR="00A07C79">
        <w:rPr>
          <w:rFonts w:ascii="Times New Roman" w:hAnsi="Times New Roman" w:cs="Times New Roman"/>
          <w:sz w:val="24"/>
          <w:szCs w:val="24"/>
        </w:rPr>
        <w:t xml:space="preserve"> and Arduino</w:t>
      </w:r>
      <w:r w:rsidRPr="00A07C79">
        <w:rPr>
          <w:rFonts w:ascii="Times New Roman" w:hAnsi="Times New Roman" w:cs="Times New Roman"/>
          <w:sz w:val="24"/>
          <w:szCs w:val="24"/>
        </w:rPr>
        <w:t xml:space="preserve"> environment</w:t>
      </w:r>
      <w:r w:rsidR="00A07C79">
        <w:rPr>
          <w:rFonts w:ascii="Times New Roman" w:hAnsi="Times New Roman" w:cs="Times New Roman"/>
          <w:sz w:val="24"/>
          <w:szCs w:val="24"/>
        </w:rPr>
        <w:t>s.</w:t>
      </w:r>
      <w:r w:rsidRPr="00A07C79">
        <w:rPr>
          <w:rFonts w:ascii="Times New Roman" w:hAnsi="Times New Roman" w:cs="Times New Roman"/>
          <w:sz w:val="24"/>
          <w:szCs w:val="24"/>
        </w:rPr>
        <w:t xml:space="preserve"> We measure the ground truth using </w:t>
      </w:r>
      <w:r w:rsidRPr="00892357">
        <w:rPr>
          <w:rFonts w:ascii="Times New Roman" w:hAnsi="Times New Roman" w:cs="Times New Roman"/>
          <w:noProof/>
          <w:sz w:val="24"/>
          <w:szCs w:val="24"/>
        </w:rPr>
        <w:t>mi</w:t>
      </w:r>
      <w:r w:rsidR="00892357">
        <w:rPr>
          <w:rFonts w:ascii="Times New Roman" w:hAnsi="Times New Roman" w:cs="Times New Roman"/>
          <w:noProof/>
          <w:sz w:val="24"/>
          <w:szCs w:val="24"/>
        </w:rPr>
        <w:t>l</w:t>
      </w:r>
      <w:r w:rsidRPr="00892357">
        <w:rPr>
          <w:rFonts w:ascii="Times New Roman" w:hAnsi="Times New Roman" w:cs="Times New Roman"/>
          <w:noProof/>
          <w:sz w:val="24"/>
          <w:szCs w:val="24"/>
        </w:rPr>
        <w:t>limetric</w:t>
      </w:r>
      <w:r w:rsidRPr="00A07C79">
        <w:rPr>
          <w:rFonts w:ascii="Times New Roman" w:hAnsi="Times New Roman" w:cs="Times New Roman"/>
          <w:sz w:val="24"/>
          <w:szCs w:val="24"/>
        </w:rPr>
        <w:t xml:space="preserve"> papers.  </w:t>
      </w:r>
    </w:p>
    <w:p w:rsidR="00D921F8" w:rsidRDefault="0056202A" w:rsidP="00D921F8">
      <w:pPr>
        <w:keepNext/>
        <w:spacing w:after="300"/>
        <w:jc w:val="center"/>
      </w:pPr>
      <w:r w:rsidRPr="0056202A">
        <w:rPr>
          <w:noProof/>
          <w:lang w:val="tr-TR"/>
        </w:rPr>
        <w:drawing>
          <wp:inline distT="0" distB="0" distL="0" distR="0">
            <wp:extent cx="3455243" cy="2438400"/>
            <wp:effectExtent l="0" t="0" r="0" b="0"/>
            <wp:docPr id="3" name="Picture 3" descr="C:\Users\nailt\Downloads\WhatsApp Image 2019-02-25 at 14.58.2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nailt\Downloads\WhatsApp Image 2019-02-25 at 14.58.25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7028"/>
                    <a:stretch/>
                  </pic:blipFill>
                  <pic:spPr bwMode="auto">
                    <a:xfrm>
                      <a:off x="0" y="0"/>
                      <a:ext cx="3459968" cy="244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1C5" w:rsidRPr="00A07C79" w:rsidRDefault="00D921F8" w:rsidP="00A07C79">
      <w:pPr>
        <w:pStyle w:val="Caption"/>
        <w:jc w:val="center"/>
        <w:rPr>
          <w:b/>
          <w:sz w:val="24"/>
          <w:szCs w:val="24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3</w:t>
      </w:r>
      <w:r>
        <w:fldChar w:fldCharType="end"/>
      </w:r>
      <w:r>
        <w:t xml:space="preserve"> Test Set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648B7" w:rsidTr="00C648B7">
        <w:tc>
          <w:tcPr>
            <w:tcW w:w="4675" w:type="dxa"/>
          </w:tcPr>
          <w:p w:rsidR="00C648B7" w:rsidRPr="00A07C79" w:rsidRDefault="00C648B7" w:rsidP="00C648B7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Test</w:t>
            </w:r>
          </w:p>
        </w:tc>
        <w:tc>
          <w:tcPr>
            <w:tcW w:w="4675" w:type="dxa"/>
          </w:tcPr>
          <w:p w:rsidR="00C648B7" w:rsidRPr="00A07C79" w:rsidRDefault="00C648B7" w:rsidP="00C648B7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b/>
                <w:sz w:val="24"/>
                <w:szCs w:val="24"/>
              </w:rPr>
              <w:t>Expectation</w:t>
            </w:r>
          </w:p>
        </w:tc>
      </w:tr>
      <w:tr w:rsidR="00C648B7" w:rsidTr="00C648B7">
        <w:tc>
          <w:tcPr>
            <w:tcW w:w="4675" w:type="dxa"/>
          </w:tcPr>
          <w:p w:rsidR="00C648B7" w:rsidRPr="00A07C79" w:rsidRDefault="00C648B7" w:rsidP="00C648B7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Straig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ht</w:t>
            </w: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 xml:space="preserve"> Line 1 at </w:t>
            </w:r>
            <w:r w:rsidR="00892357"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w:r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small</w:t>
            </w:r>
            <w:r w:rsidR="00F91CEF">
              <w:rPr>
                <w:rFonts w:ascii="Times New Roman" w:hAnsi="Times New Roman" w:cs="Times New Roman"/>
                <w:sz w:val="24"/>
                <w:szCs w:val="24"/>
              </w:rPr>
              <w:t xml:space="preserve"> distance</w:t>
            </w:r>
          </w:p>
        </w:tc>
        <w:tc>
          <w:tcPr>
            <w:tcW w:w="4675" w:type="dxa"/>
          </w:tcPr>
          <w:p w:rsidR="00C648B7" w:rsidRPr="00A07C79" w:rsidRDefault="00C648B7" w:rsidP="00C648B7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Is the unit measure the distance with MEA less than %1?</w:t>
            </w:r>
          </w:p>
        </w:tc>
      </w:tr>
      <w:tr w:rsidR="00C648B7" w:rsidTr="00C648B7">
        <w:tc>
          <w:tcPr>
            <w:tcW w:w="4675" w:type="dxa"/>
          </w:tcPr>
          <w:p w:rsidR="00C648B7" w:rsidRPr="00A07C79" w:rsidRDefault="00C648B7" w:rsidP="00C648B7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Straig</w:t>
            </w:r>
            <w:r w:rsidR="00892357">
              <w:rPr>
                <w:rFonts w:ascii="Times New Roman" w:hAnsi="Times New Roman" w:cs="Times New Roman"/>
                <w:noProof/>
                <w:sz w:val="24"/>
                <w:szCs w:val="24"/>
              </w:rPr>
              <w:t>ht</w:t>
            </w:r>
            <w:r w:rsidR="00F91CEF">
              <w:rPr>
                <w:rFonts w:ascii="Times New Roman" w:hAnsi="Times New Roman" w:cs="Times New Roman"/>
                <w:sz w:val="24"/>
                <w:szCs w:val="24"/>
              </w:rPr>
              <w:t xml:space="preserve"> Line 2 at large distance</w:t>
            </w:r>
          </w:p>
        </w:tc>
        <w:tc>
          <w:tcPr>
            <w:tcW w:w="4675" w:type="dxa"/>
          </w:tcPr>
          <w:p w:rsidR="008F71C5" w:rsidRPr="00A07C79" w:rsidRDefault="00C648B7" w:rsidP="008F71C5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Is unit measure the distance with MEA less than %1</w:t>
            </w:r>
          </w:p>
          <w:p w:rsidR="00C648B7" w:rsidRPr="00A07C79" w:rsidRDefault="00C648B7" w:rsidP="008F71C5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Is the effect of cumulating the error seen?</w:t>
            </w:r>
          </w:p>
        </w:tc>
      </w:tr>
      <w:tr w:rsidR="00C648B7" w:rsidTr="00C648B7">
        <w:tc>
          <w:tcPr>
            <w:tcW w:w="4675" w:type="dxa"/>
          </w:tcPr>
          <w:p w:rsidR="00C648B7" w:rsidRPr="00F91CEF" w:rsidRDefault="00C648B7" w:rsidP="00F91CEF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 xml:space="preserve">2 Direction movement at </w:t>
            </w:r>
            <w:r w:rsidR="00892357" w:rsidRPr="00F91CEF">
              <w:rPr>
                <w:rFonts w:ascii="Times New Roman" w:hAnsi="Times New Roman" w:cs="Times New Roman"/>
                <w:sz w:val="24"/>
                <w:szCs w:val="24"/>
              </w:rPr>
              <w:t xml:space="preserve">an </w:t>
            </w:r>
            <w:r w:rsidRPr="00F91CEF">
              <w:rPr>
                <w:rFonts w:ascii="Times New Roman" w:hAnsi="Times New Roman" w:cs="Times New Roman"/>
                <w:noProof/>
                <w:sz w:val="24"/>
                <w:szCs w:val="24"/>
              </w:rPr>
              <w:t>acute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 xml:space="preserve"> angle</w:t>
            </w:r>
          </w:p>
          <w:p w:rsidR="00C648B7" w:rsidRPr="00A07C79" w:rsidRDefault="00C648B7" w:rsidP="00F91CEF">
            <w:pPr>
              <w:pStyle w:val="NoSpacing"/>
              <w:jc w:val="center"/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θ&lt;90 °</m:t>
              </m:r>
            </m:oMath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675" w:type="dxa"/>
          </w:tcPr>
          <w:p w:rsidR="00C648B7" w:rsidRPr="00A07C79" w:rsidRDefault="00C648B7" w:rsidP="008F71C5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Is the unit measure the heading angle with MEA less than 1</w:t>
            </w:r>
            <w:r w:rsidR="008F71C5" w:rsidRPr="00A07C7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°</m:t>
              </m:r>
            </m:oMath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8F71C5" w:rsidTr="00C648B7">
        <w:tc>
          <w:tcPr>
            <w:tcW w:w="4675" w:type="dxa"/>
          </w:tcPr>
          <w:p w:rsidR="008F71C5" w:rsidRPr="00A07C79" w:rsidRDefault="008F71C5" w:rsidP="008F71C5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Arc (Quarter circle)</w:t>
            </w:r>
          </w:p>
        </w:tc>
        <w:tc>
          <w:tcPr>
            <w:tcW w:w="4675" w:type="dxa"/>
          </w:tcPr>
          <w:p w:rsidR="008F71C5" w:rsidRPr="00A07C79" w:rsidRDefault="008F71C5" w:rsidP="008F71C5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Is the unit measure the final destination with MEA less than %1?</w:t>
            </w:r>
          </w:p>
          <w:p w:rsidR="008F71C5" w:rsidRPr="00A07C79" w:rsidRDefault="008F71C5" w:rsidP="000A3C54">
            <w:pPr>
              <w:keepNext/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7C79">
              <w:rPr>
                <w:rFonts w:ascii="Times New Roman" w:hAnsi="Times New Roman" w:cs="Times New Roman"/>
                <w:sz w:val="24"/>
                <w:szCs w:val="24"/>
              </w:rPr>
              <w:t xml:space="preserve">Is the unit measure the heading angle with MEA less than 1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°</m:t>
              </m:r>
            </m:oMath>
            <w:r w:rsidRPr="00A07C79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</w:tbl>
    <w:p w:rsidR="00C648B7" w:rsidRPr="00C648B7" w:rsidRDefault="000A3C54" w:rsidP="000A3C54">
      <w:pPr>
        <w:pStyle w:val="Caption"/>
        <w:jc w:val="center"/>
        <w:rPr>
          <w:b/>
          <w:sz w:val="28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941E3A">
        <w:rPr>
          <w:noProof/>
        </w:rPr>
        <w:t>1</w:t>
      </w:r>
      <w:r>
        <w:fldChar w:fldCharType="end"/>
      </w:r>
      <w:r w:rsidRPr="00892357">
        <w:rPr>
          <w:noProof/>
        </w:rPr>
        <w:t>:</w:t>
      </w:r>
      <w:r w:rsidR="00892357">
        <w:rPr>
          <w:noProof/>
        </w:rPr>
        <w:t xml:space="preserve"> </w:t>
      </w:r>
      <w:r w:rsidRPr="00892357">
        <w:rPr>
          <w:noProof/>
        </w:rPr>
        <w:t>Test</w:t>
      </w:r>
      <w:r>
        <w:t xml:space="preserve"> Procedure</w:t>
      </w:r>
    </w:p>
    <w:p w:rsidR="00A07C79" w:rsidRDefault="00A07C79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07C79">
        <w:rPr>
          <w:rFonts w:ascii="Times New Roman" w:hAnsi="Times New Roman" w:cs="Times New Roman"/>
          <w:b/>
          <w:sz w:val="24"/>
          <w:szCs w:val="24"/>
        </w:rPr>
        <w:t>Test Results</w:t>
      </w:r>
    </w:p>
    <w:p w:rsidR="00A07C79" w:rsidRDefault="00A07C79" w:rsidP="00A07C79">
      <w:pPr>
        <w:keepNext/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center"/>
      </w:pPr>
      <w:r>
        <w:rPr>
          <w:rFonts w:ascii="Times New Roman" w:hAnsi="Times New Roman" w:cs="Times New Roman"/>
          <w:b/>
          <w:noProof/>
          <w:sz w:val="24"/>
          <w:szCs w:val="24"/>
          <w:lang w:val="tr-TR"/>
        </w:rPr>
        <w:drawing>
          <wp:inline distT="0" distB="0" distL="0" distR="0" wp14:anchorId="0A7E571F" wp14:editId="2BE0E953">
            <wp:extent cx="3916680" cy="2027539"/>
            <wp:effectExtent l="0" t="0" r="7620" b="0"/>
            <wp:docPr id="7" name="Picture 7" descr="C:\Users\nailt\AppData\Local\Microsoft\Windows\INetCache\Content.Word\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nailt\AppData\Local\Microsoft\Windows\INetCache\Content.Word\3.jpe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9881" cy="2065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C79" w:rsidRDefault="00A07C79" w:rsidP="00A07C79">
      <w:pPr>
        <w:pStyle w:val="Caption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4</w:t>
      </w:r>
      <w:r>
        <w:fldChar w:fldCharType="end"/>
      </w:r>
      <w:r w:rsidR="00324D9E">
        <w:t>:</w:t>
      </w:r>
      <w:r>
        <w:t xml:space="preserve"> Test 1 short distance measurement</w:t>
      </w:r>
    </w:p>
    <w:tbl>
      <w:tblPr>
        <w:tblStyle w:val="ListTable7Colorful-Accent6"/>
        <w:tblW w:w="0" w:type="auto"/>
        <w:tblLook w:val="04A0" w:firstRow="1" w:lastRow="0" w:firstColumn="1" w:lastColumn="0" w:noHBand="0" w:noVBand="1"/>
      </w:tblPr>
      <w:tblGrid>
        <w:gridCol w:w="4708"/>
        <w:gridCol w:w="4652"/>
      </w:tblGrid>
      <w:tr w:rsidR="00A07C79" w:rsidTr="00324D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657" w:type="dxa"/>
            <w:tcBorders>
              <w:bottom w:val="none" w:sz="0" w:space="0" w:color="auto"/>
              <w:right w:val="none" w:sz="0" w:space="0" w:color="auto"/>
            </w:tcBorders>
          </w:tcPr>
          <w:p w:rsidR="00A07C79" w:rsidRDefault="00A07C79" w:rsidP="00A07C79">
            <w:pPr>
              <w:keepNext/>
              <w:spacing w:after="200"/>
              <w:jc w:val="both"/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  <w:lang w:val="tr-TR"/>
              </w:rPr>
              <w:lastRenderedPageBreak/>
              <w:drawing>
                <wp:inline distT="0" distB="0" distL="0" distR="0" wp14:anchorId="05AF292B" wp14:editId="2BCAFA23">
                  <wp:extent cx="2948940" cy="2209800"/>
                  <wp:effectExtent l="0" t="0" r="3810" b="0"/>
                  <wp:docPr id="2" name="Picture 2" descr="C:\Users\nailt\AppData\Local\Microsoft\Windows\INetCache\Content.Word\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nailt\AppData\Local\Microsoft\Windows\INetCache\Content.Word\1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8940" cy="2209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07C79" w:rsidRDefault="00A07C79" w:rsidP="00A07C79">
            <w:pPr>
              <w:pStyle w:val="Caption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 w:rsidR="00941E3A">
              <w:rPr>
                <w:noProof/>
              </w:rPr>
              <w:t>5</w:t>
            </w:r>
            <w:r>
              <w:fldChar w:fldCharType="end"/>
            </w:r>
            <w:r w:rsidR="00324D9E">
              <w:t>:</w:t>
            </w:r>
            <w:r>
              <w:t xml:space="preserve"> Test 2 Long distance measurement</w:t>
            </w:r>
          </w:p>
        </w:tc>
        <w:tc>
          <w:tcPr>
            <w:tcW w:w="4693" w:type="dxa"/>
            <w:tcBorders>
              <w:bottom w:val="none" w:sz="0" w:space="0" w:color="auto"/>
            </w:tcBorders>
          </w:tcPr>
          <w:p w:rsidR="00324D9E" w:rsidRDefault="00A07C79" w:rsidP="00324D9E">
            <w:pPr>
              <w:keepNext/>
              <w:spacing w:after="20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  <w:lang w:val="tr-TR"/>
              </w:rPr>
              <w:drawing>
                <wp:inline distT="0" distB="0" distL="0" distR="0" wp14:anchorId="2DEDC556" wp14:editId="15B84588">
                  <wp:extent cx="2915920" cy="2186940"/>
                  <wp:effectExtent l="0" t="0" r="0" b="3810"/>
                  <wp:docPr id="6" name="Picture 6" descr="C:\Users\nailt\AppData\Local\Microsoft\Windows\INetCache\Content.Word\2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nailt\AppData\Local\Microsoft\Windows\INetCache\Content.Word\2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5920" cy="2186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07C79" w:rsidRDefault="00324D9E" w:rsidP="00324D9E">
            <w:pPr>
              <w:pStyle w:val="Caption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 w:rsidR="00941E3A">
              <w:rPr>
                <w:noProof/>
              </w:rPr>
              <w:t>6</w:t>
            </w:r>
            <w:r>
              <w:fldChar w:fldCharType="end"/>
            </w:r>
            <w:r w:rsidR="00F91CEF">
              <w:t>: Test 3</w:t>
            </w:r>
            <w:r>
              <w:t xml:space="preserve"> heading angle</w:t>
            </w:r>
          </w:p>
        </w:tc>
      </w:tr>
    </w:tbl>
    <w:p w:rsidR="00C648B7" w:rsidRDefault="00C648B7" w:rsidP="00A07C79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1CEF" w:rsidRDefault="005B604F" w:rsidP="00F91CEF">
      <w:pPr>
        <w:keepNext/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center"/>
      </w:pPr>
      <w:r>
        <w:rPr>
          <w:rFonts w:ascii="Times New Roman" w:hAnsi="Times New Roman" w:cs="Times New Roman"/>
          <w:b/>
          <w:noProof/>
          <w:sz w:val="24"/>
          <w:szCs w:val="24"/>
          <w:lang w:val="tr-TR"/>
        </w:rPr>
        <w:drawing>
          <wp:inline distT="0" distB="0" distL="0" distR="0" wp14:anchorId="23ED7DF3" wp14:editId="69059FA1">
            <wp:extent cx="2830625" cy="2125980"/>
            <wp:effectExtent l="0" t="0" r="8255" b="7620"/>
            <wp:docPr id="8" name="Picture 8" descr="C:\Users\nailt\AppData\Local\Microsoft\Windows\INetCache\Content.Word\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nailt\AppData\Local\Microsoft\Windows\INetCache\Content.Word\4.jpe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3735" cy="2135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04F" w:rsidRDefault="00F91CEF" w:rsidP="00F91CEF">
      <w:pPr>
        <w:pStyle w:val="Caption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7</w:t>
      </w:r>
      <w:r>
        <w:fldChar w:fldCharType="end"/>
      </w:r>
      <w:r>
        <w:t xml:space="preserve"> Test 4 Arc</w:t>
      </w:r>
    </w:p>
    <w:p w:rsidR="00A07C79" w:rsidRDefault="00A07C79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24D9E" w:rsidRPr="00A07C79" w:rsidRDefault="00324D9E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rr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2268"/>
        <w:gridCol w:w="2654"/>
        <w:gridCol w:w="3157"/>
      </w:tblGrid>
      <w:tr w:rsidR="00324D9E" w:rsidTr="00324D9E">
        <w:tc>
          <w:tcPr>
            <w:tcW w:w="1271" w:type="dxa"/>
          </w:tcPr>
          <w:p w:rsidR="00324D9E" w:rsidRDefault="00324D9E" w:rsidP="00C648B7">
            <w:pPr>
              <w:spacing w:after="20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est No</w:t>
            </w:r>
          </w:p>
        </w:tc>
        <w:tc>
          <w:tcPr>
            <w:tcW w:w="2268" w:type="dxa"/>
          </w:tcPr>
          <w:p w:rsid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Ground Truth</w:t>
            </w:r>
          </w:p>
        </w:tc>
        <w:tc>
          <w:tcPr>
            <w:tcW w:w="2654" w:type="dxa"/>
          </w:tcPr>
          <w:p w:rsid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easurement</w:t>
            </w:r>
          </w:p>
        </w:tc>
        <w:tc>
          <w:tcPr>
            <w:tcW w:w="3157" w:type="dxa"/>
          </w:tcPr>
          <w:p w:rsid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rror</w:t>
            </w:r>
            <w:r w:rsidR="00F91CE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PMAE</w:t>
            </w:r>
          </w:p>
        </w:tc>
      </w:tr>
      <w:tr w:rsidR="00324D9E" w:rsidTr="00324D9E">
        <w:tc>
          <w:tcPr>
            <w:tcW w:w="1271" w:type="dxa"/>
          </w:tcPr>
          <w:p w:rsidR="00324D9E" w:rsidRP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x =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182 mm</w:t>
            </w:r>
          </w:p>
        </w:tc>
        <w:tc>
          <w:tcPr>
            <w:tcW w:w="2654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 = 182.4 mm</w:t>
            </w:r>
          </w:p>
        </w:tc>
        <w:tc>
          <w:tcPr>
            <w:tcW w:w="3157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green"/>
              </w:rPr>
            </w:pPr>
            <w:r w:rsidRPr="00F91CE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green"/>
              </w:rPr>
              <w:t>0.2 %</w:t>
            </w:r>
          </w:p>
        </w:tc>
      </w:tr>
      <w:tr w:rsidR="00324D9E" w:rsidTr="00324D9E">
        <w:tc>
          <w:tcPr>
            <w:tcW w:w="1271" w:type="dxa"/>
          </w:tcPr>
          <w:p w:rsidR="00324D9E" w:rsidRP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324D9E" w:rsidRPr="00F91CEF" w:rsidRDefault="00F91CEF" w:rsidP="00C648B7">
            <w:pPr>
              <w:spacing w:after="2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x = 350 mm</w:t>
            </w:r>
          </w:p>
        </w:tc>
        <w:tc>
          <w:tcPr>
            <w:tcW w:w="2654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x =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349.6 mm</w:t>
            </w:r>
          </w:p>
        </w:tc>
        <w:tc>
          <w:tcPr>
            <w:tcW w:w="3157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highlight w:val="green"/>
              </w:rPr>
            </w:pPr>
            <w:r w:rsidRPr="00F91CE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green"/>
              </w:rPr>
              <w:t>0.11 %</w:t>
            </w:r>
          </w:p>
        </w:tc>
      </w:tr>
      <w:tr w:rsidR="00324D9E" w:rsidTr="00324D9E">
        <w:tc>
          <w:tcPr>
            <w:tcW w:w="1271" w:type="dxa"/>
          </w:tcPr>
          <w:p w:rsidR="00324D9E" w:rsidRP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324D9E" w:rsidRDefault="00F91CEF" w:rsidP="00C648B7">
            <w:pPr>
              <w:spacing w:after="20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θ=65.5 °</m:t>
                </m:r>
              </m:oMath>
            </m:oMathPara>
          </w:p>
        </w:tc>
        <w:tc>
          <w:tcPr>
            <w:tcW w:w="2654" w:type="dxa"/>
          </w:tcPr>
          <w:p w:rsidR="00324D9E" w:rsidRPr="00F91CEF" w:rsidRDefault="00F91CEF" w:rsidP="00F91CEF">
            <w:pPr>
              <w:spacing w:after="20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θ=65.12 °</m:t>
                </m:r>
              </m:oMath>
            </m:oMathPara>
          </w:p>
        </w:tc>
        <w:tc>
          <w:tcPr>
            <w:tcW w:w="3157" w:type="dxa"/>
          </w:tcPr>
          <w:p w:rsidR="00324D9E" w:rsidRPr="00F91CEF" w:rsidRDefault="00F91CEF" w:rsidP="00F91CEF">
            <w:pPr>
              <w:spacing w:after="20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highlight w:val="green"/>
              </w:rPr>
            </w:pPr>
            <w:r w:rsidRPr="00F91CE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green"/>
              </w:rPr>
              <w:t>0.58 %</w:t>
            </w:r>
          </w:p>
        </w:tc>
      </w:tr>
      <w:tr w:rsidR="00324D9E" w:rsidTr="00324D9E">
        <w:tc>
          <w:tcPr>
            <w:tcW w:w="1271" w:type="dxa"/>
          </w:tcPr>
          <w:p w:rsidR="00324D9E" w:rsidRPr="00324D9E" w:rsidRDefault="00324D9E" w:rsidP="00324D9E">
            <w:pPr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F91CEF" w:rsidRPr="00F91CEF" w:rsidRDefault="00F91CEF" w:rsidP="00F91CEF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x = 210 mm</w:t>
            </w:r>
          </w:p>
          <w:p w:rsidR="00F91CEF" w:rsidRPr="00F91CEF" w:rsidRDefault="00F91CEF" w:rsidP="00F91CEF">
            <w:pPr>
              <w:pStyle w:val="NoSpacing"/>
              <w:jc w:val="center"/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y = 210 mm</w:t>
            </w:r>
          </w:p>
        </w:tc>
        <w:tc>
          <w:tcPr>
            <w:tcW w:w="2654" w:type="dxa"/>
          </w:tcPr>
          <w:p w:rsidR="00F91CEF" w:rsidRPr="00F91CEF" w:rsidRDefault="00F91CEF" w:rsidP="00F91CEF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202.9 mm</w:t>
            </w:r>
          </w:p>
          <w:p w:rsidR="00324D9E" w:rsidRDefault="00F91CEF" w:rsidP="00F91CEF">
            <w:pPr>
              <w:pStyle w:val="NoSpacing"/>
              <w:jc w:val="center"/>
            </w:pP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91CEF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40.3 mm</w:t>
            </w:r>
          </w:p>
        </w:tc>
        <w:tc>
          <w:tcPr>
            <w:tcW w:w="3157" w:type="dxa"/>
          </w:tcPr>
          <w:p w:rsidR="00324D9E" w:rsidRPr="00F91CEF" w:rsidRDefault="00F91CEF" w:rsidP="0080560A">
            <w:pPr>
              <w:keepNext/>
              <w:spacing w:after="2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1CEF">
              <w:rPr>
                <w:rFonts w:ascii="Times New Roman" w:hAnsi="Times New Roman" w:cs="Times New Roman"/>
                <w:sz w:val="24"/>
                <w:szCs w:val="24"/>
                <w:highlight w:val="red"/>
              </w:rPr>
              <w:t>7.9%</w:t>
            </w:r>
          </w:p>
        </w:tc>
      </w:tr>
    </w:tbl>
    <w:p w:rsidR="00A07C79" w:rsidRDefault="0080560A" w:rsidP="0080560A">
      <w:pPr>
        <w:pStyle w:val="Caption"/>
        <w:rPr>
          <w:rFonts w:ascii="Times New Roman" w:hAnsi="Times New Roman" w:cs="Times New Roman"/>
          <w:b/>
          <w:sz w:val="24"/>
          <w:szCs w:val="24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941E3A">
        <w:rPr>
          <w:noProof/>
        </w:rPr>
        <w:t>2</w:t>
      </w:r>
      <w:r>
        <w:fldChar w:fldCharType="end"/>
      </w:r>
      <w:r>
        <w:t xml:space="preserve"> Errors</w:t>
      </w:r>
    </w:p>
    <w:p w:rsidR="00F91CEF" w:rsidRDefault="00F91CEF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24D9E" w:rsidRDefault="00324D9E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Conclusion</w:t>
      </w:r>
      <w:r w:rsidR="0080560A">
        <w:rPr>
          <w:rFonts w:ascii="Times New Roman" w:hAnsi="Times New Roman" w:cs="Times New Roman"/>
          <w:b/>
          <w:sz w:val="24"/>
          <w:szCs w:val="24"/>
        </w:rPr>
        <w:t xml:space="preserve"> of the test</w:t>
      </w:r>
    </w:p>
    <w:p w:rsidR="00F91CEF" w:rsidRDefault="00F91CEF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om these test result we conclude that;</w:t>
      </w:r>
    </w:p>
    <w:p w:rsidR="00F91CEF" w:rsidRDefault="00F91CEF" w:rsidP="00F91CEF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 mouse method high accuracy when the motion of basic. (Straight line, L shapes etc.)</w:t>
      </w:r>
    </w:p>
    <w:p w:rsidR="005B604F" w:rsidRDefault="00F91CEF" w:rsidP="00C648B7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the roadmap getting complex, the error due to measure is grow cumulatively. Therefore</w:t>
      </w:r>
      <w:r w:rsidRPr="0080560A">
        <w:rPr>
          <w:rFonts w:ascii="Times New Roman" w:hAnsi="Times New Roman" w:cs="Times New Roman"/>
          <w:sz w:val="24"/>
          <w:szCs w:val="24"/>
          <w:u w:val="single"/>
        </w:rPr>
        <w:t>, roadmap algorithm should be robust</w:t>
      </w:r>
      <w:r w:rsidR="0080560A">
        <w:rPr>
          <w:rFonts w:ascii="Times New Roman" w:hAnsi="Times New Roman" w:cs="Times New Roman"/>
          <w:sz w:val="24"/>
          <w:szCs w:val="24"/>
        </w:rPr>
        <w:t xml:space="preserve"> or </w:t>
      </w:r>
      <w:r w:rsidR="0080560A" w:rsidRPr="0080560A">
        <w:rPr>
          <w:rFonts w:ascii="Times New Roman" w:hAnsi="Times New Roman" w:cs="Times New Roman"/>
          <w:sz w:val="24"/>
          <w:szCs w:val="24"/>
          <w:u w:val="single"/>
        </w:rPr>
        <w:t>cumulative errors should be deleted via filters</w:t>
      </w:r>
      <w:r w:rsidR="0080560A">
        <w:rPr>
          <w:rFonts w:ascii="Times New Roman" w:hAnsi="Times New Roman" w:cs="Times New Roman"/>
          <w:sz w:val="24"/>
          <w:szCs w:val="24"/>
        </w:rPr>
        <w:t>, i.e. Kalman filter.</w:t>
      </w:r>
    </w:p>
    <w:p w:rsidR="00267E8D" w:rsidRDefault="00267E8D" w:rsidP="00C648B7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ry possible reason for failure at test for is our system is not sensitive lateral movements like in figure x </w:t>
      </w:r>
    </w:p>
    <w:p w:rsidR="00C648B7" w:rsidRPr="0080560A" w:rsidRDefault="00267E8D" w:rsidP="00C648B7">
      <w:pPr>
        <w:pStyle w:val="ListParagraph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e case of differential drive there will be no direct horizontal movement</w:t>
      </w:r>
      <w:r w:rsidR="0080560A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0560A">
        <w:rPr>
          <w:rFonts w:ascii="Times New Roman" w:hAnsi="Times New Roman" w:cs="Times New Roman"/>
          <w:sz w:val="24"/>
          <w:szCs w:val="24"/>
        </w:rPr>
        <w:t xml:space="preserve">or serious horizontal disturbances. Therefore, </w:t>
      </w:r>
      <w:r w:rsidR="0080560A" w:rsidRPr="0080560A">
        <w:rPr>
          <w:rFonts w:ascii="Times New Roman" w:hAnsi="Times New Roman" w:cs="Times New Roman"/>
          <w:sz w:val="24"/>
          <w:szCs w:val="24"/>
          <w:u w:val="single"/>
        </w:rPr>
        <w:t xml:space="preserve">test 4 error is not critical </w:t>
      </w:r>
      <w:r w:rsidR="0080560A">
        <w:rPr>
          <w:rFonts w:ascii="Times New Roman" w:hAnsi="Times New Roman" w:cs="Times New Roman"/>
          <w:sz w:val="24"/>
          <w:szCs w:val="24"/>
        </w:rPr>
        <w:t xml:space="preserve">for our sensing subunit. However, related software update will be constructed next week. </w:t>
      </w:r>
    </w:p>
    <w:p w:rsidR="00C648B7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</w:pPr>
    </w:p>
    <w:p w:rsidR="0080560A" w:rsidRDefault="00267E8D" w:rsidP="0080560A">
      <w:pPr>
        <w:keepNext/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center"/>
      </w:pPr>
      <w:r>
        <w:object w:dxaOrig="7189" w:dyaOrig="3048">
          <v:shape id="_x0000_i1026" type="#_x0000_t75" style="width:359.15pt;height:152.55pt" o:ole="">
            <v:imagedata r:id="rId15" o:title=""/>
          </v:shape>
          <o:OLEObject Type="Embed" ProgID="Visio.Drawing.15" ShapeID="_x0000_i1026" DrawAspect="Content" ObjectID="_1612686601" r:id="rId16"/>
        </w:object>
      </w:r>
    </w:p>
    <w:p w:rsidR="00C648B7" w:rsidRDefault="0080560A" w:rsidP="0080560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8</w:t>
      </w:r>
      <w:r>
        <w:fldChar w:fldCharType="end"/>
      </w:r>
      <w:r>
        <w:t>: Illustration of horizontal disturbances</w:t>
      </w:r>
    </w:p>
    <w:p w:rsidR="0080560A" w:rsidRPr="0080560A" w:rsidRDefault="0080560A" w:rsidP="0080560A"/>
    <w:p w:rsidR="0080560A" w:rsidRDefault="0080560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648B7" w:rsidRDefault="0080560A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Next Week Test Procedures</w:t>
      </w:r>
    </w:p>
    <w:p w:rsidR="0080560A" w:rsidRPr="0080560A" w:rsidRDefault="0080560A" w:rsidP="0080560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tr-TR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43"/>
        <w:gridCol w:w="5997"/>
      </w:tblGrid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tr-TR"/>
              </w:rPr>
              <w:t>Test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tr-TR"/>
              </w:rPr>
              <w:t>Expectation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Straight Line 1 at a small distanc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 xml:space="preserve">Is the unit measure the distance with MAE&lt;% 1? 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Straight Line 1 at a long distanc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 xml:space="preserve">Is the unit measure the distance with MAE&lt;% 1? </w:t>
            </w:r>
          </w:p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effect of cumulating the error seen?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2 Direction movement at an acute angl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unit measure the heading angle with MAE&lt;% 1?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2 Direction movement at a wide</w:t>
            </w:r>
          </w:p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 xml:space="preserve"> angl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unit measure the heading angle with MAE&lt;% 1?</w:t>
            </w:r>
          </w:p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effect of cumulating the error seen?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 xml:space="preserve">Arc (Quarter circle) 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unit measure the final destination with MAE&lt;% 1?</w:t>
            </w:r>
          </w:p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effect of cumulating the error seen?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Random Path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unit measure the 5 random destination point with average MAE&lt;% 1?</w:t>
            </w:r>
          </w:p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unit measure the heading angle with MAE&lt;% 1?</w:t>
            </w:r>
          </w:p>
          <w:p w:rsidR="0080560A" w:rsidRPr="0080560A" w:rsidRDefault="0080560A" w:rsidP="008056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color w:val="000000"/>
                <w:sz w:val="20"/>
                <w:szCs w:val="20"/>
                <w:lang w:val="tr-TR"/>
              </w:rPr>
              <w:t>Is the effect of cumulating the error seen?</w:t>
            </w:r>
          </w:p>
        </w:tc>
      </w:tr>
      <w:tr w:rsidR="0080560A" w:rsidRPr="0080560A" w:rsidTr="0080560A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tr-TR"/>
              </w:rPr>
              <w:t>Overall System (Conclusion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0560A" w:rsidRPr="0080560A" w:rsidRDefault="0080560A" w:rsidP="0080560A">
            <w:pPr>
              <w:keepNext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tr-TR"/>
              </w:rPr>
            </w:pPr>
            <w:r w:rsidRPr="0080560A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val="tr-TR"/>
              </w:rPr>
              <w:t>Is the method satisfy our performance requirements?</w:t>
            </w:r>
          </w:p>
        </w:tc>
      </w:tr>
    </w:tbl>
    <w:p w:rsidR="0080560A" w:rsidRDefault="0080560A" w:rsidP="0080560A">
      <w:pPr>
        <w:pStyle w:val="Caption"/>
        <w:rPr>
          <w:rFonts w:ascii="Times New Roman" w:hAnsi="Times New Roman" w:cs="Times New Roman"/>
          <w:b/>
          <w:sz w:val="24"/>
          <w:szCs w:val="24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941E3A">
        <w:rPr>
          <w:noProof/>
        </w:rPr>
        <w:t>9</w:t>
      </w:r>
      <w:r>
        <w:fldChar w:fldCharType="end"/>
      </w:r>
      <w:r>
        <w:t>: Test procedures for both mouse and encoder methods</w:t>
      </w:r>
    </w:p>
    <w:p w:rsidR="0080560A" w:rsidRPr="0080560A" w:rsidRDefault="0080560A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648B7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</w:pPr>
    </w:p>
    <w:p w:rsidR="00C648B7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</w:pPr>
    </w:p>
    <w:p w:rsidR="00C648B7" w:rsidRPr="00F93D2D" w:rsidRDefault="00C648B7" w:rsidP="00C648B7">
      <w:p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</w:pPr>
    </w:p>
    <w:p w:rsidR="00FE7C17" w:rsidRDefault="00FE7C17"/>
    <w:sectPr w:rsidR="00FE7C17">
      <w:headerReference w:type="default" r:id="rId17"/>
      <w:pgSz w:w="12240" w:h="15840"/>
      <w:pgMar w:top="1440" w:right="1440" w:bottom="1440" w:left="1440" w:header="720" w:footer="720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7F63" w:rsidRDefault="00077F63" w:rsidP="00C648B7">
      <w:pPr>
        <w:spacing w:after="0" w:line="240" w:lineRule="auto"/>
      </w:pPr>
      <w:r>
        <w:separator/>
      </w:r>
    </w:p>
  </w:endnote>
  <w:endnote w:type="continuationSeparator" w:id="0">
    <w:p w:rsidR="00077F63" w:rsidRDefault="00077F63" w:rsidP="00C648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Calibri"/>
    <w:charset w:val="00"/>
    <w:family w:val="auto"/>
    <w:pitch w:val="default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7F63" w:rsidRDefault="00077F63" w:rsidP="00C648B7">
      <w:pPr>
        <w:spacing w:after="0" w:line="240" w:lineRule="auto"/>
      </w:pPr>
      <w:r>
        <w:separator/>
      </w:r>
    </w:p>
  </w:footnote>
  <w:footnote w:type="continuationSeparator" w:id="0">
    <w:p w:rsidR="00077F63" w:rsidRDefault="00077F63" w:rsidP="00C648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6A6B" w:rsidRDefault="00C648B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color w:val="000000"/>
      </w:rPr>
    </w:pPr>
    <w:r>
      <w:tab/>
    </w:r>
    <w:r>
      <w:tab/>
      <w:t>26</w:t>
    </w:r>
    <w:r w:rsidR="00B57EF1">
      <w:rPr>
        <w:color w:val="000000"/>
      </w:rPr>
      <w:t>/0</w:t>
    </w:r>
    <w:r w:rsidR="00B57EF1">
      <w:t>2</w:t>
    </w:r>
    <w:r w:rsidR="00B57EF1">
      <w:rPr>
        <w:color w:val="000000"/>
      </w:rPr>
      <w:t>/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B7843"/>
    <w:multiLevelType w:val="multilevel"/>
    <w:tmpl w:val="0BA4E88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9296FC4"/>
    <w:multiLevelType w:val="hybridMultilevel"/>
    <w:tmpl w:val="9370C622"/>
    <w:lvl w:ilvl="0" w:tplc="E536DD40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AD2D75"/>
    <w:multiLevelType w:val="hybridMultilevel"/>
    <w:tmpl w:val="8A8CA330"/>
    <w:lvl w:ilvl="0" w:tplc="041F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235760"/>
    <w:multiLevelType w:val="multilevel"/>
    <w:tmpl w:val="766EFDB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40CA3498"/>
    <w:multiLevelType w:val="hybridMultilevel"/>
    <w:tmpl w:val="C2246EF2"/>
    <w:lvl w:ilvl="0" w:tplc="262E0698">
      <w:start w:val="7"/>
      <w:numFmt w:val="bullet"/>
      <w:lvlText w:val=""/>
      <w:lvlJc w:val="left"/>
      <w:pPr>
        <w:ind w:left="1080" w:hanging="360"/>
      </w:pPr>
      <w:rPr>
        <w:rFonts w:ascii="Symbol" w:eastAsia="Calibr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U1NrOwtDA3NLU0MbdU0lEKTi0uzszPAykwrQUA/tO/KywAAAA="/>
  </w:docVars>
  <w:rsids>
    <w:rsidRoot w:val="00C648B7"/>
    <w:rsid w:val="00077F63"/>
    <w:rsid w:val="000A3C54"/>
    <w:rsid w:val="0014529D"/>
    <w:rsid w:val="00180C81"/>
    <w:rsid w:val="001C63A4"/>
    <w:rsid w:val="00267E8D"/>
    <w:rsid w:val="00324D9E"/>
    <w:rsid w:val="0056202A"/>
    <w:rsid w:val="005A1CD4"/>
    <w:rsid w:val="005B604F"/>
    <w:rsid w:val="0060652A"/>
    <w:rsid w:val="0069065E"/>
    <w:rsid w:val="0080560A"/>
    <w:rsid w:val="00892357"/>
    <w:rsid w:val="008E5B36"/>
    <w:rsid w:val="008F71C5"/>
    <w:rsid w:val="00941E3A"/>
    <w:rsid w:val="00A07C79"/>
    <w:rsid w:val="00B57EF1"/>
    <w:rsid w:val="00C648B7"/>
    <w:rsid w:val="00D921F8"/>
    <w:rsid w:val="00DB5417"/>
    <w:rsid w:val="00E7460C"/>
    <w:rsid w:val="00F344A7"/>
    <w:rsid w:val="00F91CEF"/>
    <w:rsid w:val="00FE7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3A8DA60-DB47-43EA-9B56-CB4069D33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C648B7"/>
    <w:rPr>
      <w:rFonts w:ascii="Calibri" w:eastAsia="Calibri" w:hAnsi="Calibri" w:cs="Calibri"/>
      <w:lang w:val="en-US" w:eastAsia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648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48B7"/>
    <w:rPr>
      <w:rFonts w:ascii="Calibri" w:eastAsia="Calibri" w:hAnsi="Calibri" w:cs="Calibri"/>
      <w:lang w:val="en-US" w:eastAsia="tr-TR"/>
    </w:rPr>
  </w:style>
  <w:style w:type="paragraph" w:styleId="Footer">
    <w:name w:val="footer"/>
    <w:basedOn w:val="Normal"/>
    <w:link w:val="FooterChar"/>
    <w:uiPriority w:val="99"/>
    <w:unhideWhenUsed/>
    <w:rsid w:val="00C648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48B7"/>
    <w:rPr>
      <w:rFonts w:ascii="Calibri" w:eastAsia="Calibri" w:hAnsi="Calibri" w:cs="Calibri"/>
      <w:lang w:val="en-US" w:eastAsia="tr-TR"/>
    </w:rPr>
  </w:style>
  <w:style w:type="paragraph" w:styleId="ListParagraph">
    <w:name w:val="List Paragraph"/>
    <w:basedOn w:val="Normal"/>
    <w:uiPriority w:val="34"/>
    <w:qFormat/>
    <w:rsid w:val="00C648B7"/>
    <w:pPr>
      <w:ind w:left="720"/>
      <w:contextualSpacing/>
    </w:pPr>
  </w:style>
  <w:style w:type="table" w:styleId="TableGrid">
    <w:name w:val="Table Grid"/>
    <w:basedOn w:val="TableNormal"/>
    <w:uiPriority w:val="39"/>
    <w:rsid w:val="00C648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C648B7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C648B7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D921F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ListTable7Colorful-Accent6">
    <w:name w:val="List Table 7 Colorful Accent 6"/>
    <w:basedOn w:val="TableNormal"/>
    <w:uiPriority w:val="52"/>
    <w:rsid w:val="00324D9E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NoSpacing">
    <w:name w:val="No Spacing"/>
    <w:uiPriority w:val="1"/>
    <w:qFormat/>
    <w:rsid w:val="00F91CEF"/>
    <w:pPr>
      <w:spacing w:after="0" w:line="240" w:lineRule="auto"/>
    </w:pPr>
    <w:rPr>
      <w:rFonts w:ascii="Calibri" w:eastAsia="Calibri" w:hAnsi="Calibri" w:cs="Calibri"/>
      <w:lang w:val="en-US" w:eastAsia="tr-TR"/>
    </w:rPr>
  </w:style>
  <w:style w:type="paragraph" w:styleId="NormalWeb">
    <w:name w:val="Normal (Web)"/>
    <w:basedOn w:val="Normal"/>
    <w:uiPriority w:val="99"/>
    <w:semiHidden/>
    <w:unhideWhenUsed/>
    <w:rsid w:val="008056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9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91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EBC1E2-B488-478E-8E26-632CCD0D5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721</Words>
  <Characters>411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il Tosun</dc:creator>
  <cp:keywords/>
  <dc:description/>
  <cp:lastModifiedBy>Nail Tosun</cp:lastModifiedBy>
  <cp:revision>2</cp:revision>
  <cp:lastPrinted>2019-02-26T08:09:00Z</cp:lastPrinted>
  <dcterms:created xsi:type="dcterms:W3CDTF">2019-02-26T08:44:00Z</dcterms:created>
  <dcterms:modified xsi:type="dcterms:W3CDTF">2019-02-26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0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8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</Properties>
</file>